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DE0CA9" w:rsidP="00DE0CA9">
      <w:pPr>
        <w:pStyle w:val="AralkYok"/>
        <w:ind w:hanging="284"/>
        <w:jc w:val="center"/>
        <w:rPr>
          <w:rFonts w:ascii="Cambria" w:hAnsi="Cambria"/>
        </w:rPr>
      </w:pPr>
      <w:r>
        <w:object w:dxaOrig="10456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645.5pt" o:ole="">
            <v:imagedata r:id="rId6" o:title=""/>
          </v:shape>
          <o:OLEObject Type="Embed" ProgID="Visio.Drawing.15" ShapeID="_x0000_i1025" DrawAspect="Content" ObjectID="_1616237023" r:id="rId7"/>
        </w:object>
      </w: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07B2" w:rsidRDefault="00AE07B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E07B2" w:rsidRDefault="00AE07B2" w:rsidP="00AE07B2">
          <w:pPr>
            <w:pStyle w:val="AltBilgi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                    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E07B2" w:rsidRDefault="00AE07B2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E07B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E07B2" w:rsidRDefault="00AE07B2" w:rsidP="00AE07B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E07B2" w:rsidRDefault="00AE07B2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E07B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E07B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07B2" w:rsidRDefault="00AE07B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07B2" w:rsidRDefault="00AE07B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DE0CA9" w:rsidRPr="00DE0CA9" w:rsidRDefault="00DE0CA9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E0CA9">
            <w:rPr>
              <w:rFonts w:ascii="Cambria" w:hAnsi="Cambria"/>
              <w:b/>
              <w:color w:val="002060"/>
            </w:rPr>
            <w:t xml:space="preserve">ARAŞTIRMA GÖREVLİSİ ALIMI </w:t>
          </w:r>
        </w:p>
        <w:p w:rsidR="00534F7F" w:rsidRPr="00DE0CA9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E07B2">
            <w:rPr>
              <w:rFonts w:ascii="Cambria" w:hAnsi="Cambria"/>
              <w:color w:val="002060"/>
              <w:sz w:val="16"/>
              <w:szCs w:val="16"/>
            </w:rPr>
            <w:t>000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E07B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07B2" w:rsidRDefault="00AE07B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A95C2C"/>
    <w:rsid w:val="00AE07B2"/>
    <w:rsid w:val="00B211CA"/>
    <w:rsid w:val="00B94075"/>
    <w:rsid w:val="00BC7571"/>
    <w:rsid w:val="00C305C2"/>
    <w:rsid w:val="00C56FD8"/>
    <w:rsid w:val="00CF0720"/>
    <w:rsid w:val="00D23714"/>
    <w:rsid w:val="00DD51A4"/>
    <w:rsid w:val="00DE0CA9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6BB0A4B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08T10:57:00Z</dcterms:modified>
</cp:coreProperties>
</file>